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31759" w:rsidRDefault="00931759" w:rsidP="00931759">
      <w:pPr>
        <w:pStyle w:val="a5"/>
        <w:jc w:val="center"/>
        <w:rPr>
          <w:u w:val="single"/>
        </w:rPr>
      </w:pPr>
      <w:r>
        <w:rPr>
          <w:lang w:val="uk-UA"/>
        </w:rPr>
        <w:object w:dxaOrig="825" w:dyaOrig="1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45pt;height:56.3pt" o:ole="" fillcolor="window">
            <v:imagedata r:id="rId6" o:title=""/>
          </v:shape>
          <o:OLEObject Type="Embed" ProgID="Visio.Drawing.11" ShapeID="_x0000_i1025" DrawAspect="Content" ObjectID="_1692534565" r:id="rId7"/>
        </w:object>
      </w:r>
    </w:p>
    <w:p w:rsidR="00931759" w:rsidRDefault="00931759" w:rsidP="00931759">
      <w:pPr>
        <w:pStyle w:val="a5"/>
        <w:jc w:val="center"/>
        <w:rPr>
          <w:smallCaps/>
          <w:sz w:val="20"/>
          <w:szCs w:val="20"/>
        </w:rPr>
      </w:pPr>
    </w:p>
    <w:p w:rsidR="00931759" w:rsidRDefault="00931759" w:rsidP="00931759">
      <w:pPr>
        <w:pStyle w:val="a5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931759" w:rsidRDefault="00931759" w:rsidP="00931759">
      <w:pPr>
        <w:pStyle w:val="a5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931759" w:rsidRDefault="00931759" w:rsidP="00931759">
      <w:pPr>
        <w:pStyle w:val="a5"/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</w:rPr>
        <w:t>РІШЕННЯ</w:t>
      </w:r>
    </w:p>
    <w:p w:rsidR="00931759" w:rsidRDefault="00931759" w:rsidP="00931759">
      <w:pPr>
        <w:pStyle w:val="FR1"/>
        <w:rPr>
          <w:sz w:val="20"/>
        </w:rPr>
      </w:pPr>
    </w:p>
    <w:p w:rsidR="00931759" w:rsidRDefault="00931759" w:rsidP="00931759">
      <w:pPr>
        <w:pStyle w:val="a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</w:t>
      </w:r>
      <w:r w:rsidRPr="005A0868">
        <w:rPr>
          <w:sz w:val="28"/>
          <w:szCs w:val="28"/>
        </w:rPr>
        <w:t xml:space="preserve"> </w:t>
      </w:r>
      <w:r w:rsidR="005A0868">
        <w:rPr>
          <w:sz w:val="28"/>
          <w:szCs w:val="28"/>
          <w:lang w:val="uk-UA"/>
        </w:rPr>
        <w:t>31.08.2021</w:t>
      </w:r>
      <w:r>
        <w:rPr>
          <w:sz w:val="28"/>
          <w:szCs w:val="28"/>
          <w:lang w:val="uk-UA"/>
        </w:rPr>
        <w:t xml:space="preserve">   №  </w:t>
      </w:r>
      <w:r w:rsidR="005A0868">
        <w:rPr>
          <w:sz w:val="28"/>
          <w:szCs w:val="28"/>
          <w:lang w:val="uk-UA"/>
        </w:rPr>
        <w:t>466</w:t>
      </w:r>
    </w:p>
    <w:p w:rsidR="00931759" w:rsidRDefault="00931759" w:rsidP="00931759">
      <w:pPr>
        <w:rPr>
          <w:sz w:val="20"/>
          <w:szCs w:val="20"/>
          <w:lang w:val="uk-UA"/>
        </w:rPr>
      </w:pPr>
    </w:p>
    <w:tbl>
      <w:tblPr>
        <w:tblW w:w="2727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5102"/>
      </w:tblGrid>
      <w:tr w:rsidR="00931759" w:rsidRPr="005A0868" w:rsidTr="00931759">
        <w:trPr>
          <w:tblCellSpacing w:w="15" w:type="dxa"/>
        </w:trPr>
        <w:tc>
          <w:tcPr>
            <w:tcW w:w="4941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931759" w:rsidRDefault="00931759">
            <w:pPr>
              <w:pStyle w:val="a5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  <w:r>
              <w:rPr>
                <w:b/>
                <w:sz w:val="28"/>
                <w:szCs w:val="28"/>
                <w:lang w:val="uk-UA" w:eastAsia="en-US"/>
              </w:rPr>
              <w:t>Про    внесення     змін    до     рішення виконавчого  комітету від    21.01.2020 № 20 «Про    визначення   переліку  та назв зупинок міського пасажирського  транспорту    на   території   Сумської  міської     об’єднаної     територіальної громади»</w:t>
            </w:r>
          </w:p>
        </w:tc>
      </w:tr>
      <w:tr w:rsidR="00931759" w:rsidRPr="005A0868" w:rsidTr="00931759">
        <w:trPr>
          <w:tblCellSpacing w:w="15" w:type="dxa"/>
        </w:trPr>
        <w:tc>
          <w:tcPr>
            <w:tcW w:w="4941" w:type="pct"/>
            <w:tcMar>
              <w:top w:w="75" w:type="dxa"/>
              <w:left w:w="75" w:type="dxa"/>
              <w:bottom w:w="75" w:type="dxa"/>
              <w:right w:w="75" w:type="dxa"/>
            </w:tcMar>
          </w:tcPr>
          <w:p w:rsidR="00931759" w:rsidRDefault="00931759">
            <w:pPr>
              <w:pStyle w:val="a5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</w:p>
        </w:tc>
      </w:tr>
    </w:tbl>
    <w:p w:rsidR="00931759" w:rsidRDefault="00931759" w:rsidP="00931759">
      <w:pPr>
        <w:pStyle w:val="a5"/>
        <w:ind w:firstLine="708"/>
        <w:jc w:val="both"/>
        <w:rPr>
          <w:rStyle w:val="a7"/>
          <w:rFonts w:eastAsia="Calibri"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повідно до п. 5.5 рішення міської координаційної ради з питань безпеки дорожнього руху від 08.06.2021 № 1, керуючись частиною першою статті 52 Закону України «Про місцеве самоврядування в Україні», </w:t>
      </w:r>
      <w:r>
        <w:rPr>
          <w:b/>
          <w:sz w:val="28"/>
          <w:szCs w:val="28"/>
          <w:lang w:val="uk-UA"/>
        </w:rPr>
        <w:t>виконавчий комітет Сумської міської ради</w:t>
      </w:r>
    </w:p>
    <w:p w:rsidR="00931759" w:rsidRPr="00931759" w:rsidRDefault="00931759" w:rsidP="00931759">
      <w:pPr>
        <w:shd w:val="clear" w:color="auto" w:fill="FFFFFF"/>
        <w:rPr>
          <w:rFonts w:ascii="Times New Roman" w:hAnsi="Times New Roman" w:cs="Times New Roman"/>
          <w:sz w:val="20"/>
          <w:szCs w:val="20"/>
          <w:lang w:val="uk-UA"/>
        </w:rPr>
      </w:pPr>
    </w:p>
    <w:p w:rsidR="00931759" w:rsidRDefault="00931759" w:rsidP="00931759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РІШИВ:</w:t>
      </w:r>
    </w:p>
    <w:p w:rsidR="00931759" w:rsidRDefault="00931759" w:rsidP="00931759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</w:p>
    <w:p w:rsidR="00931759" w:rsidRDefault="00931759" w:rsidP="00931759">
      <w:pPr>
        <w:pStyle w:val="a5"/>
        <w:spacing w:line="276" w:lineRule="auto"/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нести</w:t>
      </w:r>
      <w:proofErr w:type="spellEnd"/>
      <w:r>
        <w:rPr>
          <w:sz w:val="28"/>
          <w:szCs w:val="28"/>
          <w:lang w:val="uk-UA"/>
        </w:rPr>
        <w:t xml:space="preserve"> зміни до додатку до рішення виконавчого комітету Сумської міської ради від </w:t>
      </w:r>
      <w:r>
        <w:rPr>
          <w:bCs/>
          <w:sz w:val="28"/>
          <w:szCs w:val="28"/>
          <w:lang w:val="uk-UA" w:eastAsia="en-US"/>
        </w:rPr>
        <w:t>21.01.2020 № 20 «Про    визначення   переліку  та назв зупинок міського пасажирського транспорту на території Сумської міської     об’єднаної територіальної громади»</w:t>
      </w:r>
      <w:r>
        <w:rPr>
          <w:sz w:val="28"/>
          <w:szCs w:val="28"/>
          <w:lang w:val="uk-UA"/>
        </w:rPr>
        <w:t>, що додаються.</w:t>
      </w:r>
    </w:p>
    <w:p w:rsidR="00931759" w:rsidRDefault="00931759" w:rsidP="00931759">
      <w:pPr>
        <w:ind w:firstLine="709"/>
        <w:rPr>
          <w:rFonts w:ascii="Times New Roman" w:hAnsi="Times New Roman" w:cs="Times New Roman"/>
          <w:b/>
          <w:sz w:val="20"/>
          <w:szCs w:val="20"/>
          <w:lang w:val="uk-UA"/>
        </w:rPr>
      </w:pPr>
    </w:p>
    <w:p w:rsidR="00931759" w:rsidRDefault="00931759" w:rsidP="00931759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Рішення набирає чинності з моменту оприлюднення.</w:t>
      </w:r>
    </w:p>
    <w:p w:rsidR="00931759" w:rsidRDefault="00931759" w:rsidP="00931759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587E4C" w:rsidRPr="00587E4C" w:rsidRDefault="00587E4C" w:rsidP="00587E4C">
      <w:pPr>
        <w:pStyle w:val="a5"/>
        <w:jc w:val="both"/>
        <w:rPr>
          <w:b/>
          <w:sz w:val="28"/>
          <w:szCs w:val="28"/>
          <w:lang w:val="uk-UA"/>
        </w:rPr>
      </w:pPr>
      <w:r w:rsidRPr="00587E4C">
        <w:rPr>
          <w:b/>
          <w:sz w:val="28"/>
          <w:szCs w:val="28"/>
          <w:lang w:val="uk-UA"/>
        </w:rPr>
        <w:t>В.о. м</w:t>
      </w:r>
      <w:r w:rsidR="00931759" w:rsidRPr="00587E4C">
        <w:rPr>
          <w:b/>
          <w:sz w:val="28"/>
          <w:szCs w:val="28"/>
          <w:lang w:val="uk-UA"/>
        </w:rPr>
        <w:t>іськ</w:t>
      </w:r>
      <w:r w:rsidRPr="00587E4C">
        <w:rPr>
          <w:b/>
          <w:sz w:val="28"/>
          <w:szCs w:val="28"/>
          <w:lang w:val="uk-UA"/>
        </w:rPr>
        <w:t>ого</w:t>
      </w:r>
      <w:r w:rsidR="00931759" w:rsidRPr="00587E4C">
        <w:rPr>
          <w:b/>
          <w:sz w:val="28"/>
          <w:szCs w:val="28"/>
          <w:lang w:val="uk-UA"/>
        </w:rPr>
        <w:t xml:space="preserve"> голов</w:t>
      </w:r>
      <w:r w:rsidRPr="00587E4C">
        <w:rPr>
          <w:b/>
          <w:sz w:val="28"/>
          <w:szCs w:val="28"/>
          <w:lang w:val="uk-UA"/>
        </w:rPr>
        <w:t>и</w:t>
      </w:r>
    </w:p>
    <w:p w:rsidR="00931759" w:rsidRPr="00587E4C" w:rsidRDefault="00587E4C" w:rsidP="00587E4C">
      <w:pPr>
        <w:pStyle w:val="a5"/>
        <w:jc w:val="both"/>
        <w:rPr>
          <w:b/>
          <w:sz w:val="28"/>
          <w:szCs w:val="28"/>
          <w:lang w:val="uk-UA"/>
        </w:rPr>
      </w:pPr>
      <w:r w:rsidRPr="00587E4C">
        <w:rPr>
          <w:b/>
          <w:sz w:val="28"/>
          <w:szCs w:val="28"/>
          <w:lang w:val="uk-UA"/>
        </w:rPr>
        <w:t>з виконавчої роботи</w:t>
      </w:r>
      <w:r w:rsidR="00931759" w:rsidRPr="00587E4C">
        <w:rPr>
          <w:b/>
          <w:sz w:val="28"/>
          <w:szCs w:val="28"/>
          <w:lang w:val="uk-UA"/>
        </w:rPr>
        <w:t xml:space="preserve">                                            </w:t>
      </w:r>
      <w:r w:rsidRPr="00587E4C">
        <w:rPr>
          <w:b/>
          <w:sz w:val="28"/>
          <w:szCs w:val="28"/>
          <w:lang w:val="uk-UA"/>
        </w:rPr>
        <w:t xml:space="preserve">              </w:t>
      </w:r>
      <w:r w:rsidR="00931759" w:rsidRPr="00587E4C">
        <w:rPr>
          <w:b/>
          <w:sz w:val="28"/>
          <w:szCs w:val="28"/>
          <w:lang w:val="uk-UA"/>
        </w:rPr>
        <w:t>М.</w:t>
      </w:r>
      <w:r w:rsidRPr="00587E4C">
        <w:rPr>
          <w:b/>
          <w:sz w:val="28"/>
          <w:szCs w:val="28"/>
          <w:lang w:val="uk-UA"/>
        </w:rPr>
        <w:t>Є.</w:t>
      </w:r>
      <w:r w:rsidR="00931759" w:rsidRPr="00587E4C">
        <w:rPr>
          <w:b/>
          <w:sz w:val="28"/>
          <w:szCs w:val="28"/>
          <w:lang w:val="uk-UA"/>
        </w:rPr>
        <w:t xml:space="preserve"> </w:t>
      </w:r>
      <w:r w:rsidRPr="00587E4C">
        <w:rPr>
          <w:b/>
          <w:sz w:val="28"/>
          <w:szCs w:val="28"/>
          <w:lang w:val="uk-UA"/>
        </w:rPr>
        <w:t xml:space="preserve"> Бондар</w:t>
      </w:r>
      <w:r w:rsidR="00931759" w:rsidRPr="00587E4C">
        <w:rPr>
          <w:b/>
          <w:sz w:val="28"/>
          <w:szCs w:val="28"/>
          <w:lang w:val="uk-UA"/>
        </w:rPr>
        <w:t>енко</w:t>
      </w:r>
    </w:p>
    <w:p w:rsidR="00931759" w:rsidRDefault="00931759" w:rsidP="00931759">
      <w:pPr>
        <w:tabs>
          <w:tab w:val="left" w:pos="7890"/>
        </w:tabs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:rsidR="00931759" w:rsidRDefault="00931759" w:rsidP="00931759">
      <w:pPr>
        <w:pStyle w:val="a5"/>
        <w:rPr>
          <w:sz w:val="28"/>
          <w:szCs w:val="28"/>
          <w:u w:val="single"/>
          <w:lang w:val="uk-UA"/>
        </w:rPr>
      </w:pPr>
      <w:r>
        <w:rPr>
          <w:sz w:val="28"/>
          <w:szCs w:val="28"/>
          <w:u w:val="single"/>
          <w:lang w:val="uk-UA"/>
        </w:rPr>
        <w:t>Яковенко, 700-667____________________________________________</w:t>
      </w:r>
    </w:p>
    <w:p w:rsidR="00931759" w:rsidRDefault="00931759" w:rsidP="00931759">
      <w:pPr>
        <w:pStyle w:val="a5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озіслати:  Павлик Ю.А., Журбі О.І., </w:t>
      </w:r>
      <w:proofErr w:type="spellStart"/>
      <w:r>
        <w:rPr>
          <w:sz w:val="28"/>
          <w:szCs w:val="28"/>
          <w:lang w:val="uk-UA"/>
        </w:rPr>
        <w:t>Новику</w:t>
      </w:r>
      <w:proofErr w:type="spellEnd"/>
      <w:r>
        <w:rPr>
          <w:sz w:val="28"/>
          <w:szCs w:val="28"/>
          <w:lang w:val="uk-UA"/>
        </w:rPr>
        <w:t xml:space="preserve"> А.В., Яковенку С.В.</w:t>
      </w:r>
    </w:p>
    <w:p w:rsidR="00931759" w:rsidRDefault="00931759" w:rsidP="00931759">
      <w:pPr>
        <w:pStyle w:val="a5"/>
        <w:rPr>
          <w:sz w:val="28"/>
          <w:szCs w:val="28"/>
          <w:lang w:val="uk-UA"/>
        </w:rPr>
      </w:pPr>
    </w:p>
    <w:p w:rsidR="00587E4C" w:rsidRDefault="00931759" w:rsidP="0093175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</w:t>
      </w:r>
    </w:p>
    <w:p w:rsidR="00931759" w:rsidRDefault="00587E4C" w:rsidP="0093175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                                                                                                    </w:t>
      </w:r>
      <w:r w:rsidR="00931759">
        <w:rPr>
          <w:rFonts w:ascii="Times New Roman" w:hAnsi="Times New Roman" w:cs="Times New Roman"/>
          <w:sz w:val="28"/>
          <w:szCs w:val="28"/>
          <w:lang w:val="uk-UA"/>
        </w:rPr>
        <w:t xml:space="preserve"> Додаток </w:t>
      </w:r>
    </w:p>
    <w:p w:rsidR="00931759" w:rsidRDefault="00931759" w:rsidP="00931759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о рішення виконавчого комітету</w:t>
      </w:r>
    </w:p>
    <w:p w:rsidR="00931759" w:rsidRDefault="005A0868" w:rsidP="00931759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ід 31.08.2021</w:t>
      </w:r>
      <w:r w:rsidR="00931759">
        <w:rPr>
          <w:rFonts w:ascii="Times New Roman" w:hAnsi="Times New Roman" w:cs="Times New Roman"/>
          <w:sz w:val="28"/>
          <w:szCs w:val="28"/>
          <w:lang w:val="uk-UA"/>
        </w:rPr>
        <w:t xml:space="preserve">   №   </w:t>
      </w:r>
      <w:r>
        <w:rPr>
          <w:rFonts w:ascii="Times New Roman" w:hAnsi="Times New Roman" w:cs="Times New Roman"/>
          <w:sz w:val="28"/>
          <w:szCs w:val="28"/>
          <w:lang w:val="uk-UA"/>
        </w:rPr>
        <w:t>466</w:t>
      </w:r>
      <w:bookmarkStart w:id="0" w:name="_GoBack"/>
      <w:bookmarkEnd w:id="0"/>
      <w:r w:rsidR="00931759">
        <w:rPr>
          <w:rFonts w:ascii="Times New Roman" w:hAnsi="Times New Roman" w:cs="Times New Roman"/>
          <w:sz w:val="28"/>
          <w:szCs w:val="28"/>
          <w:lang w:val="uk-UA"/>
        </w:rPr>
        <w:t xml:space="preserve">          </w:t>
      </w:r>
    </w:p>
    <w:p w:rsidR="00931759" w:rsidRDefault="00931759" w:rsidP="00931759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931759" w:rsidRDefault="00931759" w:rsidP="00931759">
      <w:pPr>
        <w:spacing w:after="0" w:line="240" w:lineRule="auto"/>
        <w:ind w:firstLine="0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міни </w:t>
      </w:r>
    </w:p>
    <w:p w:rsidR="00931759" w:rsidRDefault="00931759" w:rsidP="00931759">
      <w:pPr>
        <w:spacing w:after="0" w:line="240" w:lineRule="auto"/>
        <w:ind w:firstLine="0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о додатку до рішення виконавчого комітету Сумської міської ради ві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1.01.2020 № 20 «Про визначення переліку та назв зупинок міського пасажирського транспорту на території Сумської міської  об’єднаної територіальної громади»</w:t>
      </w:r>
    </w:p>
    <w:p w:rsidR="00931759" w:rsidRDefault="00931759" w:rsidP="00931759">
      <w:pPr>
        <w:spacing w:after="0" w:line="240" w:lineRule="auto"/>
        <w:ind w:firstLine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931759" w:rsidRDefault="00931759" w:rsidP="00931759">
      <w:pPr>
        <w:pStyle w:val="1"/>
        <w:jc w:val="center"/>
        <w:rPr>
          <w:rFonts w:ascii="Times New Roman" w:hAnsi="Times New Roman"/>
          <w:b/>
          <w:sz w:val="27"/>
          <w:szCs w:val="27"/>
          <w:lang w:val="uk-UA"/>
        </w:rPr>
      </w:pPr>
      <w:r>
        <w:rPr>
          <w:rFonts w:ascii="Times New Roman" w:hAnsi="Times New Roman"/>
          <w:b/>
          <w:sz w:val="27"/>
          <w:szCs w:val="27"/>
          <w:lang w:val="uk-UA"/>
        </w:rPr>
        <w:t>Перелік та назви</w:t>
      </w:r>
    </w:p>
    <w:p w:rsidR="00931759" w:rsidRDefault="00931759" w:rsidP="00931759">
      <w:pPr>
        <w:pStyle w:val="1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7"/>
          <w:szCs w:val="27"/>
          <w:lang w:val="uk-UA"/>
        </w:rPr>
        <w:t xml:space="preserve">зупинок міського пасажирського транспорту </w:t>
      </w:r>
      <w:r>
        <w:rPr>
          <w:rFonts w:ascii="Times New Roman" w:hAnsi="Times New Roman"/>
          <w:b/>
          <w:sz w:val="28"/>
          <w:szCs w:val="28"/>
          <w:lang w:val="uk-UA"/>
        </w:rPr>
        <w:t>на території   Сумської  міської    об</w:t>
      </w:r>
      <w:r>
        <w:rPr>
          <w:rFonts w:ascii="Times New Roman" w:hAnsi="Times New Roman"/>
          <w:b/>
          <w:sz w:val="28"/>
          <w:szCs w:val="28"/>
        </w:rPr>
        <w:t>’</w:t>
      </w:r>
      <w:proofErr w:type="spellStart"/>
      <w:r>
        <w:rPr>
          <w:rFonts w:ascii="Times New Roman" w:hAnsi="Times New Roman"/>
          <w:b/>
          <w:sz w:val="28"/>
          <w:szCs w:val="28"/>
          <w:lang w:val="uk-UA"/>
        </w:rPr>
        <w:t>єднаної</w:t>
      </w:r>
      <w:proofErr w:type="spellEnd"/>
      <w:r>
        <w:rPr>
          <w:rFonts w:ascii="Times New Roman" w:hAnsi="Times New Roman"/>
          <w:b/>
          <w:sz w:val="28"/>
          <w:szCs w:val="28"/>
          <w:lang w:val="uk-UA"/>
        </w:rPr>
        <w:t xml:space="preserve">  територіальної громади</w:t>
      </w:r>
    </w:p>
    <w:p w:rsidR="00931759" w:rsidRDefault="00931759" w:rsidP="00931759">
      <w:pPr>
        <w:pStyle w:val="1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tbl>
      <w:tblPr>
        <w:tblW w:w="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2904"/>
        <w:gridCol w:w="1080"/>
        <w:gridCol w:w="600"/>
        <w:gridCol w:w="3480"/>
        <w:gridCol w:w="1080"/>
      </w:tblGrid>
      <w:tr w:rsidR="00931759" w:rsidTr="00931759">
        <w:tc>
          <w:tcPr>
            <w:tcW w:w="45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b/>
                <w:lang w:val="uk-UA" w:eastAsia="en-US"/>
              </w:rPr>
            </w:pPr>
            <w:r>
              <w:rPr>
                <w:b/>
                <w:lang w:val="uk-UA" w:eastAsia="en-US"/>
              </w:rPr>
              <w:t>Прямий напрямок</w:t>
            </w:r>
          </w:p>
        </w:tc>
        <w:tc>
          <w:tcPr>
            <w:tcW w:w="51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b/>
                <w:lang w:val="uk-UA" w:eastAsia="en-US"/>
              </w:rPr>
            </w:pPr>
            <w:r>
              <w:rPr>
                <w:b/>
                <w:lang w:val="uk-UA" w:eastAsia="en-US"/>
              </w:rPr>
              <w:t>Зворотній напрямок</w:t>
            </w:r>
          </w:p>
        </w:tc>
      </w:tr>
      <w:tr w:rsidR="00931759" w:rsidTr="0093175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№</w:t>
            </w:r>
          </w:p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з/п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Наз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Клас</w:t>
            </w:r>
          </w:p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зупинки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№</w:t>
            </w:r>
          </w:p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з/п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Наз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Клас</w:t>
            </w:r>
          </w:p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зупинки</w:t>
            </w:r>
          </w:p>
        </w:tc>
      </w:tr>
    </w:tbl>
    <w:p w:rsidR="00931759" w:rsidRDefault="00931759" w:rsidP="00931759">
      <w:pPr>
        <w:pStyle w:val="a6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ядок</w:t>
      </w:r>
    </w:p>
    <w:p w:rsidR="00931759" w:rsidRDefault="00931759" w:rsidP="0093175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3280"/>
        <w:gridCol w:w="704"/>
        <w:gridCol w:w="600"/>
        <w:gridCol w:w="3480"/>
        <w:gridCol w:w="1080"/>
      </w:tblGrid>
      <w:tr w:rsidR="00931759" w:rsidTr="00931759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b/>
                <w:lang w:val="uk-UA" w:eastAsia="en-US"/>
              </w:rPr>
            </w:pPr>
            <w:proofErr w:type="spellStart"/>
            <w:r>
              <w:rPr>
                <w:b/>
                <w:i/>
                <w:sz w:val="27"/>
                <w:szCs w:val="27"/>
                <w:lang w:val="uk-UA" w:eastAsia="en-US"/>
              </w:rPr>
              <w:t>Косівщинський</w:t>
            </w:r>
            <w:proofErr w:type="spellEnd"/>
            <w:r>
              <w:rPr>
                <w:b/>
                <w:i/>
                <w:sz w:val="27"/>
                <w:szCs w:val="27"/>
                <w:lang w:val="uk-UA" w:eastAsia="en-US"/>
              </w:rPr>
              <w:t xml:space="preserve"> напрямок</w:t>
            </w:r>
          </w:p>
        </w:tc>
      </w:tr>
      <w:tr w:rsidR="00931759" w:rsidTr="0093175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3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Пушкін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4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Сад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931759" w:rsidTr="0093175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367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Дарвін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33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Грушевсько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931759" w:rsidTr="0093175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6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Вул. </w:t>
            </w:r>
            <w:proofErr w:type="spellStart"/>
            <w:r>
              <w:rPr>
                <w:lang w:val="uk-UA" w:eastAsia="en-US"/>
              </w:rPr>
              <w:t>Нахімова</w:t>
            </w:r>
            <w:proofErr w:type="spellEnd"/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Косівщинське</w:t>
            </w:r>
            <w:proofErr w:type="spellEnd"/>
            <w:r>
              <w:rPr>
                <w:lang w:val="uk-UA" w:eastAsia="en-US"/>
              </w:rPr>
              <w:t xml:space="preserve"> водосховищ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931759" w:rsidTr="0093175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8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Пров. </w:t>
            </w:r>
            <w:proofErr w:type="spellStart"/>
            <w:r>
              <w:rPr>
                <w:lang w:val="uk-UA" w:eastAsia="en-US"/>
              </w:rPr>
              <w:t>Косівщинський</w:t>
            </w:r>
            <w:proofErr w:type="spellEnd"/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Пров. </w:t>
            </w:r>
            <w:proofErr w:type="spellStart"/>
            <w:r>
              <w:rPr>
                <w:lang w:val="uk-UA" w:eastAsia="en-US"/>
              </w:rPr>
              <w:t>Косівщинський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931759" w:rsidTr="0093175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40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Косівщинське</w:t>
            </w:r>
            <w:proofErr w:type="spellEnd"/>
            <w:r>
              <w:rPr>
                <w:lang w:val="uk-UA" w:eastAsia="en-US"/>
              </w:rPr>
              <w:t xml:space="preserve"> водосховище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Вул. </w:t>
            </w:r>
            <w:proofErr w:type="spellStart"/>
            <w:r>
              <w:rPr>
                <w:lang w:val="uk-UA" w:eastAsia="en-US"/>
              </w:rPr>
              <w:t>Нахімов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931759" w:rsidTr="0093175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336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Грушевського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36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Дарві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931759" w:rsidTr="0093175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42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Садов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Пушкі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931759" w:rsidTr="0093175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43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Косівщина</w:t>
            </w:r>
            <w:proofErr w:type="spellEnd"/>
            <w:r>
              <w:rPr>
                <w:lang w:val="uk-UA" w:eastAsia="en-US"/>
              </w:rPr>
              <w:t xml:space="preserve"> (кінцева)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</w:p>
        </w:tc>
      </w:tr>
    </w:tbl>
    <w:p w:rsidR="00931759" w:rsidRDefault="00931759" w:rsidP="00931759">
      <w:pPr>
        <w:pStyle w:val="a5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                                      </w:t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  <w:t>»</w:t>
      </w:r>
    </w:p>
    <w:p w:rsidR="00931759" w:rsidRDefault="00931759" w:rsidP="0093175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931759" w:rsidRDefault="00931759" w:rsidP="0093175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3139"/>
        <w:gridCol w:w="845"/>
        <w:gridCol w:w="600"/>
        <w:gridCol w:w="3480"/>
        <w:gridCol w:w="1080"/>
      </w:tblGrid>
      <w:tr w:rsidR="00931759" w:rsidTr="00931759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b/>
                <w:lang w:val="uk-UA" w:eastAsia="en-US"/>
              </w:rPr>
            </w:pPr>
            <w:proofErr w:type="spellStart"/>
            <w:r>
              <w:rPr>
                <w:b/>
                <w:i/>
                <w:sz w:val="27"/>
                <w:szCs w:val="27"/>
                <w:lang w:val="uk-UA" w:eastAsia="en-US"/>
              </w:rPr>
              <w:t>Косівщинський</w:t>
            </w:r>
            <w:proofErr w:type="spellEnd"/>
            <w:r>
              <w:rPr>
                <w:b/>
                <w:i/>
                <w:sz w:val="27"/>
                <w:szCs w:val="27"/>
                <w:lang w:val="uk-UA" w:eastAsia="en-US"/>
              </w:rPr>
              <w:t xml:space="preserve"> напрямок</w:t>
            </w:r>
          </w:p>
        </w:tc>
      </w:tr>
      <w:tr w:rsidR="00931759" w:rsidTr="0093175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3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Пушкіна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4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Сад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931759" w:rsidTr="0093175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6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Вул. </w:t>
            </w:r>
            <w:proofErr w:type="spellStart"/>
            <w:r>
              <w:rPr>
                <w:lang w:val="uk-UA" w:eastAsia="en-US"/>
              </w:rPr>
              <w:t>Нахімова</w:t>
            </w:r>
            <w:proofErr w:type="spellEnd"/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33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Грушевсько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931759" w:rsidTr="0093175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8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Пров. </w:t>
            </w:r>
            <w:proofErr w:type="spellStart"/>
            <w:r>
              <w:rPr>
                <w:lang w:val="uk-UA" w:eastAsia="en-US"/>
              </w:rPr>
              <w:t>Косівщинський</w:t>
            </w:r>
            <w:proofErr w:type="spellEnd"/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Косівщинське</w:t>
            </w:r>
            <w:proofErr w:type="spellEnd"/>
            <w:r>
              <w:rPr>
                <w:lang w:val="uk-UA" w:eastAsia="en-US"/>
              </w:rPr>
              <w:t xml:space="preserve"> водосховищ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931759" w:rsidTr="0093175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759" w:rsidRPr="007439C1" w:rsidRDefault="007439C1" w:rsidP="00931759">
            <w:pPr>
              <w:pStyle w:val="a5"/>
              <w:spacing w:line="256" w:lineRule="auto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367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759" w:rsidRPr="007439C1" w:rsidRDefault="007439C1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Пров. </w:t>
            </w:r>
            <w:proofErr w:type="spellStart"/>
            <w:r>
              <w:rPr>
                <w:lang w:val="uk-UA" w:eastAsia="en-US"/>
              </w:rPr>
              <w:t>Косівщинський</w:t>
            </w:r>
            <w:proofErr w:type="spellEnd"/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759" w:rsidRDefault="007439C1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759" w:rsidRDefault="00931759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759" w:rsidRDefault="00931759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Пров. </w:t>
            </w:r>
            <w:proofErr w:type="spellStart"/>
            <w:r>
              <w:rPr>
                <w:lang w:val="uk-UA" w:eastAsia="en-US"/>
              </w:rPr>
              <w:t>Косівщинський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759" w:rsidRDefault="00931759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931759" w:rsidTr="0093175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40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Косівщинське</w:t>
            </w:r>
            <w:proofErr w:type="spellEnd"/>
            <w:r>
              <w:rPr>
                <w:lang w:val="uk-UA" w:eastAsia="en-US"/>
              </w:rPr>
              <w:t xml:space="preserve"> водосховище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759" w:rsidRDefault="00931759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759" w:rsidRDefault="00931759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Вул. </w:t>
            </w:r>
            <w:proofErr w:type="spellStart"/>
            <w:r>
              <w:rPr>
                <w:lang w:val="uk-UA" w:eastAsia="en-US"/>
              </w:rPr>
              <w:t>Нахімов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759" w:rsidRDefault="00931759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931759" w:rsidTr="0093175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336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Грушевського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759" w:rsidRDefault="00931759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36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759" w:rsidRDefault="00931759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Дарві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759" w:rsidRDefault="00931759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931759" w:rsidTr="0093175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42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Садова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759" w:rsidRDefault="00931759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3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759" w:rsidRDefault="00931759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Пушкі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759" w:rsidRDefault="00931759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</w:tr>
      <w:tr w:rsidR="00931759" w:rsidTr="00931759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243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Косівщина</w:t>
            </w:r>
            <w:proofErr w:type="spellEnd"/>
            <w:r>
              <w:rPr>
                <w:lang w:val="uk-UA" w:eastAsia="en-US"/>
              </w:rPr>
              <w:t xml:space="preserve"> (кінцева)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1759" w:rsidRDefault="00931759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759" w:rsidRDefault="00931759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759" w:rsidRDefault="00931759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759" w:rsidRDefault="00931759" w:rsidP="00931759">
            <w:pPr>
              <w:pStyle w:val="a5"/>
              <w:spacing w:line="256" w:lineRule="auto"/>
              <w:jc w:val="center"/>
              <w:rPr>
                <w:lang w:val="uk-UA" w:eastAsia="en-US"/>
              </w:rPr>
            </w:pPr>
          </w:p>
        </w:tc>
      </w:tr>
    </w:tbl>
    <w:p w:rsidR="00931759" w:rsidRDefault="00931759" w:rsidP="00931759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</w:t>
      </w:r>
      <w:r w:rsidR="007439C1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439C1" w:rsidRDefault="007439C1" w:rsidP="007439C1">
      <w:pPr>
        <w:pStyle w:val="a6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ядок</w:t>
      </w:r>
    </w:p>
    <w:p w:rsidR="007439C1" w:rsidRDefault="007439C1" w:rsidP="007439C1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2904"/>
        <w:gridCol w:w="1080"/>
        <w:gridCol w:w="600"/>
        <w:gridCol w:w="3480"/>
        <w:gridCol w:w="1080"/>
      </w:tblGrid>
      <w:tr w:rsidR="00A668E6" w:rsidTr="00A668E6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Pr="00A668E6" w:rsidRDefault="00A668E6" w:rsidP="00A668E6">
            <w:pPr>
              <w:pStyle w:val="a5"/>
              <w:jc w:val="center"/>
              <w:rPr>
                <w:b/>
                <w:sz w:val="27"/>
                <w:szCs w:val="27"/>
                <w:lang w:val="uk-UA"/>
              </w:rPr>
            </w:pPr>
            <w:r w:rsidRPr="00A668E6">
              <w:rPr>
                <w:b/>
                <w:sz w:val="27"/>
                <w:szCs w:val="27"/>
                <w:lang w:val="uk-UA"/>
              </w:rPr>
              <w:t xml:space="preserve">Напрямок центр - вулиця Білопільський шлях- </w:t>
            </w:r>
            <w:proofErr w:type="spellStart"/>
            <w:r w:rsidRPr="00A668E6">
              <w:rPr>
                <w:b/>
                <w:sz w:val="27"/>
                <w:szCs w:val="27"/>
                <w:lang w:val="uk-UA"/>
              </w:rPr>
              <w:t>Ганнівка</w:t>
            </w:r>
            <w:proofErr w:type="spellEnd"/>
          </w:p>
        </w:tc>
      </w:tr>
      <w:tr w:rsidR="00A668E6" w:rsidTr="00A668E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Центральний будинок зв'язку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2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Ганнівка</w:t>
            </w:r>
            <w:proofErr w:type="spellEnd"/>
            <w:r>
              <w:rPr>
                <w:lang w:val="uk-UA"/>
              </w:rPr>
              <w:t xml:space="preserve">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</w:tr>
      <w:tr w:rsidR="00A668E6" w:rsidTr="00A668E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 13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2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Залізничний переїз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</w:tr>
      <w:tr w:rsidR="00A668E6" w:rsidTr="00A668E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Медичний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2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Білопільський шля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Т</w:t>
            </w:r>
          </w:p>
        </w:tc>
      </w:tr>
      <w:tr w:rsidR="00A668E6" w:rsidTr="00A668E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Чорновол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С </w:t>
            </w:r>
            <w:r>
              <w:rPr>
                <w:sz w:val="20"/>
                <w:szCs w:val="20"/>
                <w:lang w:val="uk-UA"/>
              </w:rPr>
              <w:t>(на вимогу)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37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Білопільський шля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</w:tr>
      <w:tr w:rsidR="00A668E6" w:rsidTr="00A668E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lastRenderedPageBreak/>
              <w:t>1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Автовокза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2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Теплични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</w:tr>
      <w:tr w:rsidR="00A668E6" w:rsidTr="00A668E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1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квер Пам’яті жертв голодомору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2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УТоГ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</w:tr>
      <w:tr w:rsidR="00A668E6" w:rsidTr="00A668E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1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Вул. 8-го Берез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1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Молокозаво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</w:tr>
      <w:tr w:rsidR="00A668E6" w:rsidTr="00A668E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1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АТП 1595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1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АТП 1595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</w:tr>
      <w:tr w:rsidR="00A668E6" w:rsidTr="00A668E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35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Протезний це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1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Міськводокана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</w:tr>
      <w:tr w:rsidR="00A668E6" w:rsidTr="00A668E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2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УТоГ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1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квер Пам’яті жертв голодомору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</w:tr>
      <w:tr w:rsidR="00A668E6" w:rsidTr="00A668E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2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Білопільський шля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1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Автовокза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В</w:t>
            </w:r>
          </w:p>
        </w:tc>
      </w:tr>
      <w:tr w:rsidR="00A668E6" w:rsidTr="00A668E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2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Залізничний переїз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37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Райдержадміністраці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</w:tr>
      <w:tr w:rsidR="00A668E6" w:rsidTr="00A668E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2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Ганнівка</w:t>
            </w:r>
            <w:proofErr w:type="spellEnd"/>
            <w:r>
              <w:rPr>
                <w:lang w:val="uk-UA"/>
              </w:rPr>
              <w:t xml:space="preserve">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Чорновол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</w:tr>
      <w:tr w:rsidR="00A668E6" w:rsidTr="00A668E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Медичний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</w:tr>
      <w:tr w:rsidR="00A668E6" w:rsidTr="00A668E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Вулиця Сад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</w:tr>
      <w:tr w:rsidR="00A668E6" w:rsidTr="00A668E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37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квер СК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</w:tr>
      <w:tr w:rsidR="00A668E6" w:rsidTr="00A668E6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Універмаг «Київ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</w:tr>
    </w:tbl>
    <w:p w:rsidR="007439C1" w:rsidRDefault="007439C1" w:rsidP="007439C1">
      <w:pPr>
        <w:pStyle w:val="a5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                                      </w:t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  <w:t>»</w:t>
      </w:r>
    </w:p>
    <w:p w:rsidR="007439C1" w:rsidRDefault="007439C1" w:rsidP="007439C1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7439C1" w:rsidRDefault="007439C1" w:rsidP="007439C1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2904"/>
        <w:gridCol w:w="1080"/>
        <w:gridCol w:w="600"/>
        <w:gridCol w:w="3480"/>
        <w:gridCol w:w="1080"/>
      </w:tblGrid>
      <w:tr w:rsidR="00A668E6" w:rsidTr="007E601F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Pr="00A668E6" w:rsidRDefault="00A668E6" w:rsidP="00A668E6">
            <w:pPr>
              <w:pStyle w:val="a5"/>
              <w:jc w:val="center"/>
              <w:rPr>
                <w:b/>
                <w:sz w:val="27"/>
                <w:szCs w:val="27"/>
                <w:lang w:val="uk-UA"/>
              </w:rPr>
            </w:pPr>
            <w:r w:rsidRPr="00A668E6">
              <w:rPr>
                <w:b/>
                <w:sz w:val="27"/>
                <w:szCs w:val="27"/>
                <w:lang w:val="uk-UA"/>
              </w:rPr>
              <w:t xml:space="preserve">Напрямок центр - вулиця Білопільський шлях- </w:t>
            </w:r>
            <w:proofErr w:type="spellStart"/>
            <w:r w:rsidRPr="00A668E6">
              <w:rPr>
                <w:b/>
                <w:sz w:val="27"/>
                <w:szCs w:val="27"/>
                <w:lang w:val="uk-UA"/>
              </w:rPr>
              <w:t>Ганнівка</w:t>
            </w:r>
            <w:proofErr w:type="spellEnd"/>
          </w:p>
        </w:tc>
      </w:tr>
      <w:tr w:rsidR="00A668E6" w:rsidTr="007E601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Центральний будинок зв'язку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2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Ганнівка</w:t>
            </w:r>
            <w:proofErr w:type="spellEnd"/>
            <w:r>
              <w:rPr>
                <w:lang w:val="uk-UA"/>
              </w:rPr>
              <w:t xml:space="preserve">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68E6" w:rsidRDefault="00A668E6" w:rsidP="00A668E6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</w:tr>
      <w:tr w:rsidR="00A55B4A" w:rsidTr="007E601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Школа № 13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В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Pr="00AC6225" w:rsidRDefault="00AC6225" w:rsidP="00A55B4A">
            <w:pPr>
              <w:pStyle w:val="a5"/>
              <w:jc w:val="center"/>
              <w:rPr>
                <w:b/>
                <w:lang w:val="uk-UA"/>
              </w:rPr>
            </w:pPr>
            <w:r w:rsidRPr="00AC6225">
              <w:rPr>
                <w:b/>
                <w:lang w:val="uk-UA"/>
              </w:rPr>
              <w:t>39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Вул. Буз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</w:tr>
      <w:tr w:rsidR="00A55B4A" w:rsidTr="00A55B4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Медичний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2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Залізничний переїз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</w:tr>
      <w:tr w:rsidR="00A55B4A" w:rsidTr="00A55B4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Чорновол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С </w:t>
            </w:r>
            <w:r>
              <w:rPr>
                <w:sz w:val="20"/>
                <w:szCs w:val="20"/>
                <w:lang w:val="uk-UA"/>
              </w:rPr>
              <w:t>(на вимогу)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2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Білопільський шля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Т</w:t>
            </w:r>
          </w:p>
        </w:tc>
      </w:tr>
      <w:tr w:rsidR="00A55B4A" w:rsidTr="00A55B4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1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Автовокза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37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Білопільський шля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</w:tr>
      <w:tr w:rsidR="00A55B4A" w:rsidTr="00A55B4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1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квер Пам’яті жертв голодомору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2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Теплични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</w:tr>
      <w:tr w:rsidR="00A55B4A" w:rsidTr="00A55B4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15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Вул. 8-го Березн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2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УТоГ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</w:tr>
      <w:tr w:rsidR="00A55B4A" w:rsidTr="00A55B4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1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АТП 1595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1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Молокозаво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</w:tr>
      <w:tr w:rsidR="00A55B4A" w:rsidTr="00A55B4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358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Протезний це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16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АТП 1595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</w:tr>
      <w:tr w:rsidR="00A55B4A" w:rsidTr="00A55B4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2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УТоГ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1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Міськводокана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</w:tr>
      <w:tr w:rsidR="00A55B4A" w:rsidTr="00A55B4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23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Білопільський шля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1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квер Пам’яті жертв голодомору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</w:tr>
      <w:tr w:rsidR="00A55B4A" w:rsidTr="00A55B4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26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Залізничний переїз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1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Автовокза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В</w:t>
            </w:r>
          </w:p>
        </w:tc>
      </w:tr>
      <w:tr w:rsidR="00A55B4A" w:rsidTr="00A55B4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C6225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391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Вул. Бузк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37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Райдержадміністраці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</w:tr>
      <w:tr w:rsidR="00A55B4A" w:rsidTr="007E601F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27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Ганнівка</w:t>
            </w:r>
            <w:proofErr w:type="spellEnd"/>
            <w:r>
              <w:rPr>
                <w:lang w:val="uk-UA"/>
              </w:rPr>
              <w:t xml:space="preserve"> (кінцева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Чорновол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</w:tr>
      <w:tr w:rsidR="00A55B4A" w:rsidTr="00A55B4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Медичний цент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</w:tr>
      <w:tr w:rsidR="00A55B4A" w:rsidTr="00A55B4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Вулиця Сад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</w:tr>
      <w:tr w:rsidR="00A55B4A" w:rsidTr="00A55B4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37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квер СК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</w:tr>
      <w:tr w:rsidR="00A55B4A" w:rsidTr="00A55B4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Універмаг «Київ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5B4A" w:rsidRDefault="00A55B4A" w:rsidP="00A55B4A">
            <w:pPr>
              <w:pStyle w:val="a5"/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</w:tr>
    </w:tbl>
    <w:p w:rsidR="00931759" w:rsidRDefault="007439C1" w:rsidP="00931759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</w:t>
      </w:r>
      <w:r w:rsidR="00A668E6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55B4A" w:rsidRDefault="00A55B4A" w:rsidP="00931759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931759" w:rsidRDefault="00931759" w:rsidP="0093175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931759" w:rsidRDefault="00931759" w:rsidP="00931759">
      <w:pPr>
        <w:pStyle w:val="a5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</w:t>
      </w:r>
    </w:p>
    <w:p w:rsidR="00931759" w:rsidRDefault="00A668E6" w:rsidP="00931759">
      <w:pPr>
        <w:pStyle w:val="a5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Н</w:t>
      </w:r>
      <w:r w:rsidR="00931759">
        <w:rPr>
          <w:b/>
          <w:bCs/>
          <w:sz w:val="28"/>
          <w:szCs w:val="28"/>
          <w:lang w:val="uk-UA"/>
        </w:rPr>
        <w:t>ачальник відділу транспорту,</w:t>
      </w:r>
    </w:p>
    <w:p w:rsidR="00A668E6" w:rsidRDefault="00931759" w:rsidP="00AC6225">
      <w:pPr>
        <w:pStyle w:val="a5"/>
        <w:rPr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>
        <w:rPr>
          <w:b/>
          <w:bCs/>
          <w:sz w:val="28"/>
          <w:szCs w:val="28"/>
        </w:rPr>
        <w:t>’</w:t>
      </w:r>
      <w:proofErr w:type="spellStart"/>
      <w:r>
        <w:rPr>
          <w:b/>
          <w:bCs/>
          <w:sz w:val="28"/>
          <w:szCs w:val="28"/>
          <w:lang w:val="uk-UA"/>
        </w:rPr>
        <w:t>язку</w:t>
      </w:r>
      <w:proofErr w:type="spellEnd"/>
      <w:r>
        <w:rPr>
          <w:b/>
          <w:bCs/>
          <w:sz w:val="28"/>
          <w:szCs w:val="28"/>
          <w:lang w:val="uk-UA"/>
        </w:rPr>
        <w:t xml:space="preserve"> та телекомунікаційних послуг                                 </w:t>
      </w:r>
      <w:r w:rsidR="00A668E6">
        <w:rPr>
          <w:b/>
          <w:bCs/>
          <w:sz w:val="28"/>
          <w:szCs w:val="28"/>
          <w:lang w:val="uk-UA"/>
        </w:rPr>
        <w:t>С</w:t>
      </w:r>
      <w:r>
        <w:rPr>
          <w:b/>
          <w:bCs/>
          <w:sz w:val="28"/>
          <w:szCs w:val="28"/>
          <w:lang w:val="uk-UA"/>
        </w:rPr>
        <w:t>.</w:t>
      </w:r>
      <w:r w:rsidR="00A668E6">
        <w:rPr>
          <w:b/>
          <w:bCs/>
          <w:sz w:val="28"/>
          <w:szCs w:val="28"/>
          <w:lang w:val="uk-UA"/>
        </w:rPr>
        <w:t>В</w:t>
      </w:r>
      <w:r>
        <w:rPr>
          <w:b/>
          <w:bCs/>
          <w:sz w:val="28"/>
          <w:szCs w:val="28"/>
          <w:lang w:val="uk-UA"/>
        </w:rPr>
        <w:t xml:space="preserve">. </w:t>
      </w:r>
      <w:r w:rsidR="00A668E6">
        <w:rPr>
          <w:b/>
          <w:bCs/>
          <w:sz w:val="28"/>
          <w:szCs w:val="28"/>
          <w:lang w:val="uk-UA"/>
        </w:rPr>
        <w:t>Яков</w:t>
      </w:r>
      <w:r>
        <w:rPr>
          <w:b/>
          <w:bCs/>
          <w:sz w:val="28"/>
          <w:szCs w:val="28"/>
          <w:lang w:val="uk-UA"/>
        </w:rPr>
        <w:t>енко</w:t>
      </w:r>
    </w:p>
    <w:sectPr w:rsidR="00A668E6" w:rsidSect="00931759">
      <w:pgSz w:w="11906" w:h="16838"/>
      <w:pgMar w:top="680" w:right="851" w:bottom="680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3171CC4"/>
    <w:multiLevelType w:val="hybridMultilevel"/>
    <w:tmpl w:val="937A4A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2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7070"/>
    <w:rsid w:val="000C7E55"/>
    <w:rsid w:val="001E7070"/>
    <w:rsid w:val="00587E4C"/>
    <w:rsid w:val="005A0868"/>
    <w:rsid w:val="007439C1"/>
    <w:rsid w:val="00931759"/>
    <w:rsid w:val="00A55B4A"/>
    <w:rsid w:val="00A668E6"/>
    <w:rsid w:val="00AC6225"/>
    <w:rsid w:val="00BD45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81CA13A"/>
  <w15:chartTrackingRefBased/>
  <w15:docId w15:val="{A1E57AF0-973D-48B9-988C-55CA0BF9E3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31759"/>
    <w:pPr>
      <w:spacing w:after="200" w:line="276" w:lineRule="auto"/>
      <w:ind w:firstLine="851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semiHidden/>
    <w:unhideWhenUsed/>
    <w:rsid w:val="00931759"/>
    <w:pPr>
      <w:tabs>
        <w:tab w:val="center" w:pos="4153"/>
        <w:tab w:val="right" w:pos="8306"/>
      </w:tabs>
      <w:spacing w:after="0" w:line="240" w:lineRule="auto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Верхний колонтитул Знак"/>
    <w:basedOn w:val="a0"/>
    <w:link w:val="a3"/>
    <w:semiHidden/>
    <w:rsid w:val="0093175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No Spacing"/>
    <w:uiPriority w:val="99"/>
    <w:qFormat/>
    <w:rsid w:val="0093175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List Paragraph"/>
    <w:basedOn w:val="a"/>
    <w:uiPriority w:val="34"/>
    <w:qFormat/>
    <w:rsid w:val="00931759"/>
    <w:pPr>
      <w:ind w:left="720"/>
      <w:contextualSpacing/>
    </w:pPr>
  </w:style>
  <w:style w:type="paragraph" w:customStyle="1" w:styleId="FR1">
    <w:name w:val="FR1"/>
    <w:rsid w:val="00931759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20"/>
      <w:lang w:val="uk-UA" w:eastAsia="ru-RU"/>
    </w:rPr>
  </w:style>
  <w:style w:type="paragraph" w:customStyle="1" w:styleId="1">
    <w:name w:val="Без интервала1"/>
    <w:rsid w:val="00931759"/>
    <w:pPr>
      <w:spacing w:after="0" w:line="240" w:lineRule="auto"/>
    </w:pPr>
    <w:rPr>
      <w:rFonts w:ascii="Calibri" w:eastAsia="Calibri" w:hAnsi="Calibri" w:cs="Times New Roman"/>
    </w:rPr>
  </w:style>
  <w:style w:type="character" w:styleId="a7">
    <w:name w:val="Strong"/>
    <w:basedOn w:val="a0"/>
    <w:qFormat/>
    <w:rsid w:val="00931759"/>
    <w:rPr>
      <w:b/>
      <w:bCs/>
    </w:rPr>
  </w:style>
  <w:style w:type="paragraph" w:styleId="a8">
    <w:name w:val="Balloon Text"/>
    <w:basedOn w:val="a"/>
    <w:link w:val="a9"/>
    <w:uiPriority w:val="99"/>
    <w:semiHidden/>
    <w:unhideWhenUsed/>
    <w:rsid w:val="00AC622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AC622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230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724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56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49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885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FDFC24-945D-4004-90A7-2BF55A42D7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1</Pages>
  <Words>684</Words>
  <Characters>3901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Гіценко Микола Павлович</cp:lastModifiedBy>
  <cp:revision>17</cp:revision>
  <cp:lastPrinted>2021-09-02T05:38:00Z</cp:lastPrinted>
  <dcterms:created xsi:type="dcterms:W3CDTF">2021-08-12T08:43:00Z</dcterms:created>
  <dcterms:modified xsi:type="dcterms:W3CDTF">2021-09-07T12:43:00Z</dcterms:modified>
</cp:coreProperties>
</file>